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70702" w:rsidRPr="00E70702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E7070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7070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E7070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7070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70702" w:rsidRPr="00E70702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E7070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7070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E70702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7070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E7070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E70702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A829CD" w:rsidRPr="00E70702" w14:paraId="7A0F5B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E7070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7070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E7070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E7070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E70702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7070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73D90DC" w14:textId="77777777" w:rsidR="008C3C67" w:rsidRPr="00E70702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1"/>
        <w:gridCol w:w="8504"/>
      </w:tblGrid>
      <w:tr w:rsidR="00E70702" w:rsidRPr="00E70702" w14:paraId="2A51D114" w14:textId="77777777" w:rsidTr="003924E6">
        <w:tc>
          <w:tcPr>
            <w:tcW w:w="471" w:type="dxa"/>
          </w:tcPr>
          <w:p w14:paraId="6058D22E" w14:textId="77777777" w:rsidR="009C1CF1" w:rsidRPr="00E70702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A84198F" w14:textId="2CDAE34B" w:rsidR="009C1CF1" w:rsidRPr="00E70702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E7070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935B9C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E7070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C7241C3" w14:textId="7270F8D0" w:rsidR="00DC398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CE5B6E9" w14:textId="2C191FB5" w:rsidR="00E70702" w:rsidRPr="003924E6" w:rsidRDefault="006B47E1" w:rsidP="003924E6">
            <w:pPr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924E6">
              <w:rPr>
                <w:rFonts w:ascii="Arial" w:hAnsi="Arial" w:cs="Arial"/>
                <w:b/>
                <w:bCs/>
                <w:color w:val="404040" w:themeColor="text1" w:themeTint="BF"/>
              </w:rPr>
              <w:t>H</w:t>
            </w:r>
            <w:r w:rsidR="00E70702">
              <w:rPr>
                <w:rFonts w:ascii="Arial" w:hAnsi="Arial" w:cs="Arial"/>
                <w:b/>
                <w:bCs/>
                <w:color w:val="404040" w:themeColor="text1" w:themeTint="BF"/>
              </w:rPr>
              <w:t>ABILITACIÓN DE LIBROS PARA ADIESTRADORES</w:t>
            </w:r>
          </w:p>
          <w:p w14:paraId="0651AC63" w14:textId="7927FB90" w:rsidR="000D2506" w:rsidRPr="003924E6" w:rsidRDefault="00E70702" w:rsidP="003924E6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3924E6">
              <w:rPr>
                <w:rFonts w:ascii="Arial" w:hAnsi="Arial" w:cs="Arial"/>
                <w:bCs/>
                <w:color w:val="404040" w:themeColor="text1" w:themeTint="BF"/>
              </w:rPr>
              <w:t>N</w:t>
            </w:r>
            <w:r w:rsidR="00D16BDA" w:rsidRPr="003924E6">
              <w:rPr>
                <w:rFonts w:ascii="Arial" w:hAnsi="Arial" w:cs="Arial"/>
                <w:bCs/>
                <w:color w:val="404040" w:themeColor="text1" w:themeTint="BF"/>
              </w:rPr>
              <w:t>o está sistematizado</w:t>
            </w:r>
          </w:p>
          <w:p w14:paraId="1F62BF4E" w14:textId="77777777" w:rsidR="00DC3980" w:rsidRPr="00E7070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E70702" w:rsidRPr="00E70702" w14:paraId="633F478A" w14:textId="77777777" w:rsidTr="003924E6">
        <w:tc>
          <w:tcPr>
            <w:tcW w:w="471" w:type="dxa"/>
          </w:tcPr>
          <w:p w14:paraId="1FCEB985" w14:textId="77777777" w:rsidR="008C3C67" w:rsidRPr="00E70702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58AFE135" w14:textId="4A37B23E" w:rsidR="008C3C67" w:rsidRPr="00E7070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935B9C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E70702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E7070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E70702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E7070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6E778F2" w14:textId="7192FE2C" w:rsidR="00B77668" w:rsidRPr="003924E6" w:rsidRDefault="00B77668" w:rsidP="003924E6">
            <w:pPr>
              <w:pStyle w:val="Prrafodelista"/>
              <w:numPr>
                <w:ilvl w:val="0"/>
                <w:numId w:val="34"/>
              </w:numPr>
              <w:rPr>
                <w:rFonts w:ascii="Arial" w:hAnsi="Arial" w:cs="Arial"/>
                <w:color w:val="404040" w:themeColor="text1" w:themeTint="BF"/>
              </w:rPr>
            </w:pPr>
            <w:r w:rsidRPr="003924E6">
              <w:rPr>
                <w:rFonts w:ascii="Arial" w:hAnsi="Arial" w:cs="Arial"/>
                <w:color w:val="404040" w:themeColor="text1" w:themeTint="BF"/>
              </w:rPr>
              <w:t>Decreto número 5-2017 del Congreso de la República de Guatemala, Ley de Protección y Bienestar Animal.</w:t>
            </w:r>
          </w:p>
          <w:p w14:paraId="1917ADD0" w14:textId="0A001F94" w:rsidR="00B77668" w:rsidRPr="003924E6" w:rsidRDefault="00B77668" w:rsidP="003924E6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924E6">
              <w:rPr>
                <w:rFonts w:ascii="Arial" w:hAnsi="Arial" w:cs="Arial"/>
                <w:color w:val="404040" w:themeColor="text1" w:themeTint="BF"/>
              </w:rPr>
              <w:t>Acuerdo Gubernativo número 210-2017, Reglamento de la Ley de Protección y Bienestar Animal.</w:t>
            </w:r>
          </w:p>
          <w:p w14:paraId="3C73CC7F" w14:textId="71562DCA" w:rsidR="00B77668" w:rsidRPr="003924E6" w:rsidRDefault="00B77668" w:rsidP="003924E6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924E6">
              <w:rPr>
                <w:rFonts w:ascii="Arial" w:hAnsi="Arial" w:cs="Arial"/>
                <w:color w:val="404040" w:themeColor="text1" w:themeTint="BF"/>
              </w:rPr>
              <w:t>Acuerdo Ministerial número 265-2019, que acordó aprobar el Manual de Normas y Procedimientos para los Registros de la Unidad de Bienestar Animal del Ministerio de Agricultura, Ganadería y Alimentación.</w:t>
            </w:r>
          </w:p>
          <w:p w14:paraId="4178E600" w14:textId="2E493C9C" w:rsidR="00B77668" w:rsidRPr="003924E6" w:rsidRDefault="00B77668" w:rsidP="003924E6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924E6">
              <w:rPr>
                <w:rFonts w:ascii="Arial" w:hAnsi="Arial" w:cs="Arial"/>
                <w:color w:val="404040" w:themeColor="text1" w:themeTint="BF"/>
              </w:rPr>
              <w:t>Acuerdo Ministerial número 339-2017, que acordó aprobar las disposiciones emitidas por la Unidad de Bienestar Animal del Ministerio de Agricultura, Ganadería y Alimentación, denominadas Tarifario de la Unidad de Bienestar Animal.</w:t>
            </w:r>
          </w:p>
          <w:p w14:paraId="726336EE" w14:textId="4C1682DF" w:rsidR="00B92D92" w:rsidRPr="00E70702" w:rsidRDefault="00B92D92" w:rsidP="00B92D92">
            <w:pPr>
              <w:spacing w:after="0" w:line="240" w:lineRule="auto"/>
              <w:ind w:left="72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829CD" w:rsidRPr="00E70702" w14:paraId="23F1E4D9" w14:textId="77777777" w:rsidTr="003924E6">
        <w:tc>
          <w:tcPr>
            <w:tcW w:w="471" w:type="dxa"/>
          </w:tcPr>
          <w:p w14:paraId="2613E6E2" w14:textId="18D72B27" w:rsidR="008C3C67" w:rsidRPr="00E70702" w:rsidRDefault="00B77668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48D30A9" w14:textId="3BA567C8" w:rsidR="008C3C6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7070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E7070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38B3A6C" w14:textId="77777777" w:rsidR="00E70702" w:rsidRPr="00E70702" w:rsidRDefault="00E70702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69"/>
              <w:gridCol w:w="4138"/>
            </w:tblGrid>
            <w:tr w:rsidR="00E70702" w:rsidRPr="00481064" w14:paraId="0A248D86" w14:textId="77777777" w:rsidTr="003924E6">
              <w:tc>
                <w:tcPr>
                  <w:tcW w:w="4069" w:type="dxa"/>
                </w:tcPr>
                <w:p w14:paraId="2F8FA960" w14:textId="77777777" w:rsidR="00E70702" w:rsidRPr="00481064" w:rsidRDefault="00E70702" w:rsidP="00E7070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:</w:t>
                  </w:r>
                </w:p>
                <w:p w14:paraId="35618A90" w14:textId="77777777" w:rsidR="00E70702" w:rsidRPr="00481064" w:rsidRDefault="00E70702" w:rsidP="00E70702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38" w:type="dxa"/>
                </w:tcPr>
                <w:p w14:paraId="7A0D831C" w14:textId="77777777" w:rsidR="00E70702" w:rsidRPr="00481064" w:rsidRDefault="00E70702" w:rsidP="00E70702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</w:pPr>
                  <w:r w:rsidRPr="00481064"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  <w:t>Requisitos propuestos:</w:t>
                  </w:r>
                </w:p>
                <w:p w14:paraId="736BD057" w14:textId="77777777" w:rsidR="00E70702" w:rsidRPr="00481064" w:rsidRDefault="00E70702" w:rsidP="00E70702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70702" w:rsidRPr="00481064" w14:paraId="628D2F26" w14:textId="77777777" w:rsidTr="003924E6">
              <w:tc>
                <w:tcPr>
                  <w:tcW w:w="4069" w:type="dxa"/>
                </w:tcPr>
                <w:p w14:paraId="37560128" w14:textId="77777777" w:rsidR="00E70702" w:rsidRPr="00B635A1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79772D33" w14:textId="7E691E77" w:rsidR="00E70702" w:rsidRPr="00B635A1" w:rsidRDefault="00214BA8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E70702" w:rsidRPr="00B635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Pago conforme tarifa vigente.</w:t>
                  </w:r>
                </w:p>
                <w:p w14:paraId="6C0DFD47" w14:textId="77777777" w:rsidR="00E70702" w:rsidRPr="00481064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38" w:type="dxa"/>
                </w:tcPr>
                <w:p w14:paraId="6FBA8174" w14:textId="77777777" w:rsidR="00E70702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105384C" w14:textId="3CC751BD" w:rsidR="00E70702" w:rsidRPr="00B635A1" w:rsidRDefault="00214BA8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E70702" w:rsidRPr="00B635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Boleta de </w:t>
                  </w:r>
                  <w:r w:rsidR="00935B9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go</w:t>
                  </w:r>
                </w:p>
                <w:p w14:paraId="5F873F1D" w14:textId="77777777" w:rsidR="00E70702" w:rsidRPr="00481064" w:rsidRDefault="00E70702" w:rsidP="00E70702">
                  <w:pPr>
                    <w:pStyle w:val="Sangradetextonormal"/>
                    <w:ind w:left="36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</w:tbl>
          <w:p w14:paraId="7B2A1780" w14:textId="77777777" w:rsidR="00E97951" w:rsidRPr="00E70702" w:rsidRDefault="00E97951" w:rsidP="00B77668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E70702" w:rsidRPr="00E70702" w14:paraId="31017C06" w14:textId="77777777" w:rsidTr="00D72D0A">
              <w:tc>
                <w:tcPr>
                  <w:tcW w:w="4139" w:type="dxa"/>
                </w:tcPr>
                <w:p w14:paraId="5F9DEDD8" w14:textId="77777777" w:rsidR="005C6AC9" w:rsidRPr="00E70702" w:rsidRDefault="005C6AC9" w:rsidP="005C6AC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7070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139" w:type="dxa"/>
                </w:tcPr>
                <w:p w14:paraId="48BA5FFE" w14:textId="77777777" w:rsidR="005C6AC9" w:rsidRPr="00E70702" w:rsidRDefault="005C6AC9" w:rsidP="005C6AC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7070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E70702" w:rsidRPr="00E70702" w14:paraId="1603473D" w14:textId="77777777" w:rsidTr="00D72D0A">
              <w:tc>
                <w:tcPr>
                  <w:tcW w:w="4139" w:type="dxa"/>
                </w:tcPr>
                <w:p w14:paraId="20FFC979" w14:textId="28839AC2" w:rsidR="005C6AC9" w:rsidRPr="00E70702" w:rsidRDefault="005C6AC9" w:rsidP="005C6AC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A829C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Técnico en Servicios Administrativos recibe y revisa solicitud y libro.</w:t>
                  </w:r>
                </w:p>
                <w:p w14:paraId="0FE0F1E3" w14:textId="77777777" w:rsidR="005C6AC9" w:rsidRPr="00E70702" w:rsidRDefault="005C6AC9" w:rsidP="005C6AC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2.</w:t>
                  </w:r>
                </w:p>
                <w:p w14:paraId="43AC5D84" w14:textId="77777777" w:rsidR="005C6AC9" w:rsidRPr="00E70702" w:rsidRDefault="005C6AC9" w:rsidP="005C6AC9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7F4E5C5E" w14:textId="4E227FEC" w:rsidR="00A829CD" w:rsidRPr="00481064" w:rsidRDefault="00A829CD" w:rsidP="00A829C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935B9C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boleta de pago.</w:t>
                  </w:r>
                </w:p>
                <w:p w14:paraId="468C78CE" w14:textId="2228FB66" w:rsidR="005C6AC9" w:rsidRPr="00E70702" w:rsidRDefault="005C6AC9" w:rsidP="005C6AC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70702" w:rsidRPr="00E70702" w14:paraId="4DEDC2F4" w14:textId="77777777" w:rsidTr="00D72D0A">
              <w:tc>
                <w:tcPr>
                  <w:tcW w:w="4139" w:type="dxa"/>
                </w:tcPr>
                <w:p w14:paraId="16D09ED1" w14:textId="19413F9D" w:rsidR="005C6AC9" w:rsidRPr="00E70702" w:rsidRDefault="005C6AC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A829C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Técnico en Servicios Administrativos traslada solicitud y libro al Profesional de la Sección de Registro y Estadística.</w:t>
                  </w:r>
                </w:p>
              </w:tc>
              <w:tc>
                <w:tcPr>
                  <w:tcW w:w="4139" w:type="dxa"/>
                </w:tcPr>
                <w:p w14:paraId="7CA6C175" w14:textId="26EE426F" w:rsidR="00A829CD" w:rsidRDefault="007F119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7070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A829C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  <w:r w:rsidR="00935B9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sistema informático g</w:t>
                  </w:r>
                  <w:r w:rsidR="00A829CD" w:rsidRPr="00435E7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era </w:t>
                  </w:r>
                  <w:r w:rsidR="00A829C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ibro para adiestradores</w:t>
                  </w:r>
                  <w:r w:rsidR="00A829CD" w:rsidRPr="00435E7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on código de validación electrónica y notifica al </w:t>
                  </w:r>
                  <w:r w:rsidR="00A829C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suario</w:t>
                  </w:r>
                  <w:r w:rsidR="00935B9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4F74C671" w14:textId="5B51FD5A" w:rsidR="005C6AC9" w:rsidRPr="00E70702" w:rsidRDefault="005C6AC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70702" w:rsidRPr="00E70702" w14:paraId="5005CA05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355CE5AE" w14:textId="73714BAB" w:rsidR="007F119F" w:rsidRPr="00E70702" w:rsidRDefault="007F119F" w:rsidP="005C6AC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="00A829C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de la Sección de Registro y Estadística recibe solicitud y libro.</w:t>
                  </w:r>
                </w:p>
                <w:p w14:paraId="47E41249" w14:textId="77777777" w:rsidR="007F119F" w:rsidRPr="00E70702" w:rsidRDefault="007F119F" w:rsidP="005C6AC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7070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4.</w:t>
                  </w:r>
                </w:p>
                <w:p w14:paraId="139E5EB4" w14:textId="77777777" w:rsidR="007F119F" w:rsidRPr="00E70702" w:rsidRDefault="007F119F" w:rsidP="005C6AC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.</w:t>
                  </w:r>
                </w:p>
              </w:tc>
            </w:tr>
            <w:tr w:rsidR="00E70702" w:rsidRPr="00E70702" w14:paraId="3268B458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0923FD62" w14:textId="5C70E77D" w:rsidR="007F119F" w:rsidRPr="00E70702" w:rsidRDefault="007F119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</w:t>
                  </w:r>
                  <w:r w:rsidR="00A829C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l Profesional de la Sección de Registro y Estadística razona libro, </w:t>
                  </w: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traslada solicitud y libro al Coordinador de la Unidad de Bienestar Animal.</w:t>
                  </w:r>
                </w:p>
              </w:tc>
            </w:tr>
            <w:tr w:rsidR="00E70702" w:rsidRPr="00E70702" w14:paraId="2EF5336B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2DB6484C" w14:textId="726D96BA" w:rsidR="007F119F" w:rsidRPr="00E70702" w:rsidRDefault="007F119F" w:rsidP="005C6AC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5</w:t>
                  </w:r>
                  <w:r w:rsidR="00A829C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Coordinador de la Unidad de Bienestar Animal recibe, revisa solicitud y libro.</w:t>
                  </w:r>
                </w:p>
                <w:p w14:paraId="450044C8" w14:textId="20128BA1" w:rsidR="007F119F" w:rsidRPr="00E70702" w:rsidRDefault="007F119F" w:rsidP="005C6AC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6.</w:t>
                  </w:r>
                </w:p>
                <w:p w14:paraId="75DB5262" w14:textId="365B76D6" w:rsidR="007F119F" w:rsidRPr="00E70702" w:rsidRDefault="007F119F" w:rsidP="005C6AC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con observaciones.</w:t>
                  </w:r>
                </w:p>
              </w:tc>
            </w:tr>
            <w:tr w:rsidR="00E70702" w:rsidRPr="00E70702" w14:paraId="3BE963C6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0FC26E82" w14:textId="713C421F" w:rsidR="007F119F" w:rsidRPr="00E70702" w:rsidRDefault="007F119F" w:rsidP="00EA109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</w:t>
                  </w:r>
                  <w:r w:rsidR="00A829C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Coordinador de la Unidad de Bienestar Animal firma, sella libro, traslada solicitud y libro al Profesional de la Sección de Registro y Estadística.</w:t>
                  </w:r>
                </w:p>
              </w:tc>
            </w:tr>
            <w:tr w:rsidR="00E70702" w:rsidRPr="00E70702" w14:paraId="686D49E0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03A58923" w14:textId="2FC19679" w:rsidR="007F119F" w:rsidRPr="00E70702" w:rsidRDefault="007F119F" w:rsidP="00EA109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7</w:t>
                  </w:r>
                  <w:r w:rsidR="00A829C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recibe solicitud, libro y registra en libro correspondiente.</w:t>
                  </w:r>
                </w:p>
              </w:tc>
            </w:tr>
            <w:tr w:rsidR="00E70702" w:rsidRPr="00E70702" w14:paraId="013A97E8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43B80F29" w14:textId="30B6797F" w:rsidR="007F119F" w:rsidRPr="00E70702" w:rsidRDefault="007F119F" w:rsidP="00EA109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8</w:t>
                  </w:r>
                  <w:r w:rsidR="00A829C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E7070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entrega libro habilitado al solicitante y archiva solicitud.</w:t>
                  </w:r>
                </w:p>
              </w:tc>
            </w:tr>
          </w:tbl>
          <w:p w14:paraId="4B52C15E" w14:textId="6E15E519" w:rsidR="005C6AC9" w:rsidRDefault="005C6AC9" w:rsidP="00B77668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0DE0F039" w14:textId="77777777" w:rsidR="00E70702" w:rsidRPr="00481064" w:rsidRDefault="00E70702" w:rsidP="00E7070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8106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481064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70"/>
              <w:gridCol w:w="4293"/>
            </w:tblGrid>
            <w:tr w:rsidR="00E70702" w:rsidRPr="00481064" w14:paraId="4BA44A3D" w14:textId="77777777" w:rsidTr="00F9300A">
              <w:tc>
                <w:tcPr>
                  <w:tcW w:w="3970" w:type="dxa"/>
                </w:tcPr>
                <w:p w14:paraId="096C626D" w14:textId="77777777" w:rsidR="00E70702" w:rsidRPr="00481064" w:rsidRDefault="00E70702" w:rsidP="00E7070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293" w:type="dxa"/>
                </w:tcPr>
                <w:p w14:paraId="1E089E0E" w14:textId="77777777" w:rsidR="00E70702" w:rsidRPr="00481064" w:rsidRDefault="00E70702" w:rsidP="00E7070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E70702" w:rsidRPr="00481064" w14:paraId="16C5B891" w14:textId="77777777" w:rsidTr="00F9300A">
              <w:tc>
                <w:tcPr>
                  <w:tcW w:w="3970" w:type="dxa"/>
                </w:tcPr>
                <w:p w14:paraId="78C0E71D" w14:textId="36DEFB0A" w:rsidR="00E70702" w:rsidRPr="00481064" w:rsidRDefault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A829C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293" w:type="dxa"/>
                </w:tcPr>
                <w:p w14:paraId="1B6F4563" w14:textId="77777777" w:rsidR="00E70702" w:rsidRPr="00481064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</w:tr>
          </w:tbl>
          <w:p w14:paraId="3A463EBC" w14:textId="77777777" w:rsidR="00E70702" w:rsidRPr="00481064" w:rsidRDefault="00E70702" w:rsidP="00E7070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3E184A5" w14:textId="77777777" w:rsidR="00E70702" w:rsidRPr="00481064" w:rsidRDefault="00E70702" w:rsidP="00E7070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8106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231"/>
            </w:tblGrid>
            <w:tr w:rsidR="00E70702" w:rsidRPr="00481064" w14:paraId="6A19FC14" w14:textId="77777777" w:rsidTr="00F9300A">
              <w:tc>
                <w:tcPr>
                  <w:tcW w:w="3914" w:type="dxa"/>
                </w:tcPr>
                <w:p w14:paraId="6DAA7951" w14:textId="77777777" w:rsidR="00E70702" w:rsidRPr="00481064" w:rsidRDefault="00E70702" w:rsidP="00E7070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231" w:type="dxa"/>
                </w:tcPr>
                <w:p w14:paraId="3FFD0E4A" w14:textId="77777777" w:rsidR="00E70702" w:rsidRPr="00481064" w:rsidRDefault="00E70702" w:rsidP="00E7070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E70702" w:rsidRPr="00481064" w14:paraId="19DB65DC" w14:textId="77777777" w:rsidTr="00F9300A">
              <w:tc>
                <w:tcPr>
                  <w:tcW w:w="3914" w:type="dxa"/>
                </w:tcPr>
                <w:p w14:paraId="01E88B3F" w14:textId="77777777" w:rsidR="00E70702" w:rsidRPr="00481064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5132ACA7" w14:textId="77777777" w:rsidR="00E70702" w:rsidRPr="00481064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</w:t>
                  </w:r>
                </w:p>
              </w:tc>
              <w:tc>
                <w:tcPr>
                  <w:tcW w:w="4231" w:type="dxa"/>
                </w:tcPr>
                <w:p w14:paraId="2016686D" w14:textId="77777777" w:rsidR="00E70702" w:rsidRPr="00481064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16B0DB57" w14:textId="77777777" w:rsidR="00E70702" w:rsidRPr="00481064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10DF66D1" w14:textId="77777777" w:rsidR="00E70702" w:rsidRPr="00481064" w:rsidRDefault="00E70702" w:rsidP="00E7070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57814C0" w14:textId="77777777" w:rsidR="00E70702" w:rsidRPr="00481064" w:rsidRDefault="00E70702" w:rsidP="00E7070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8106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76"/>
              <w:gridCol w:w="4302"/>
            </w:tblGrid>
            <w:tr w:rsidR="00E70702" w:rsidRPr="00481064" w14:paraId="2DF0B843" w14:textId="77777777" w:rsidTr="00F9300A">
              <w:tc>
                <w:tcPr>
                  <w:tcW w:w="4004" w:type="dxa"/>
                </w:tcPr>
                <w:p w14:paraId="4AC0E5C3" w14:textId="77777777" w:rsidR="00E70702" w:rsidRPr="00481064" w:rsidRDefault="00E70702" w:rsidP="00E7070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653B45C6" w14:textId="77777777" w:rsidR="00E70702" w:rsidRPr="00481064" w:rsidRDefault="00E70702" w:rsidP="00E7070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E70702" w:rsidRPr="00481064" w14:paraId="3460B679" w14:textId="77777777" w:rsidTr="00F9300A">
              <w:tc>
                <w:tcPr>
                  <w:tcW w:w="4004" w:type="dxa"/>
                </w:tcPr>
                <w:p w14:paraId="06D9BB6F" w14:textId="77777777" w:rsidR="00E70702" w:rsidRPr="00481064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69F843AC" w14:textId="77777777" w:rsidR="00E70702" w:rsidRPr="00481064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a</w:t>
                  </w:r>
                </w:p>
                <w:p w14:paraId="74492015" w14:textId="77777777" w:rsidR="00E70702" w:rsidRPr="00481064" w:rsidRDefault="00E70702" w:rsidP="00E7070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BD82D5B" w14:textId="77777777" w:rsidR="00E70702" w:rsidRPr="00E70702" w:rsidRDefault="00E70702" w:rsidP="00B77668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1EA7BC5C" w14:textId="72C62F32" w:rsidR="00454280" w:rsidRPr="00E70702" w:rsidRDefault="00454280" w:rsidP="003924E6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49CA725" w14:textId="44D4F104" w:rsidR="00A829CD" w:rsidRDefault="00A829CD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382EF67A" w14:textId="1066DF55" w:rsidR="00A829CD" w:rsidRDefault="00A829CD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56C89AC0" w14:textId="5D4109BA" w:rsidR="00A829CD" w:rsidRDefault="00A829CD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38AD9F49" w14:textId="66EC318A" w:rsidR="00023AE1" w:rsidRDefault="00023AE1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0E356E14" w14:textId="2756838E" w:rsidR="00935B9C" w:rsidRDefault="00935B9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3D01A5D8" w14:textId="4B344B72" w:rsidR="00935B9C" w:rsidRDefault="00935B9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303F2E2E" w14:textId="4BD29AAB" w:rsidR="00935B9C" w:rsidRDefault="00935B9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69847865" w14:textId="01598911" w:rsidR="00935B9C" w:rsidRDefault="00935B9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62EC13C9" w14:textId="6DFFE008" w:rsidR="00935B9C" w:rsidRDefault="00935B9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0C4285ED" w14:textId="504B4180" w:rsidR="00935B9C" w:rsidRDefault="00935B9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721CAB8E" w14:textId="5E5E4F00" w:rsidR="00935B9C" w:rsidRDefault="00935B9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6309893E" w14:textId="464AEA24" w:rsidR="00935B9C" w:rsidRDefault="00935B9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2C046341" w14:textId="3D05873D" w:rsidR="00935B9C" w:rsidRDefault="00935B9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489B492C" w14:textId="6007CD42" w:rsidR="00023AE1" w:rsidRPr="00E70702" w:rsidRDefault="00A829CD" w:rsidP="00935B9C">
      <w:pPr>
        <w:rPr>
          <w:rFonts w:ascii="Arial" w:hAnsi="Arial" w:cs="Arial"/>
          <w:b/>
          <w:color w:val="404040" w:themeColor="text1" w:themeTint="BF"/>
          <w:sz w:val="14"/>
        </w:rPr>
      </w:pPr>
      <w:bookmarkStart w:id="0" w:name="_GoBack"/>
      <w:bookmarkEnd w:id="0"/>
      <w:r w:rsidRPr="00263CC5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E70702" w:rsidRPr="00E70702" w14:paraId="0845452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E7070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E7070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14A389B" w14:textId="77777777" w:rsidR="003D5209" w:rsidRPr="00E7070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76A68DA" w14:textId="77777777" w:rsidR="003D5209" w:rsidRPr="00E7070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E70702" w:rsidRPr="00E70702" w14:paraId="5D437129" w14:textId="77777777" w:rsidTr="000276F6">
        <w:tc>
          <w:tcPr>
            <w:tcW w:w="3256" w:type="dxa"/>
            <w:vAlign w:val="center"/>
          </w:tcPr>
          <w:p w14:paraId="647B5185" w14:textId="4B347F42" w:rsidR="003D5209" w:rsidRPr="00E70702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70702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E70702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C84B5C" w:rsidRPr="00E70702">
              <w:rPr>
                <w:b/>
                <w:color w:val="404040" w:themeColor="text1" w:themeTint="BF"/>
                <w:sz w:val="22"/>
                <w:szCs w:val="22"/>
              </w:rPr>
              <w:t>3</w:t>
            </w:r>
            <w:r w:rsidR="008E2F03" w:rsidRPr="00E70702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9F33F6B" w14:textId="535859AF" w:rsidR="003D5209" w:rsidRPr="00E70702" w:rsidRDefault="0069575A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1843" w:type="dxa"/>
            <w:vAlign w:val="center"/>
          </w:tcPr>
          <w:p w14:paraId="33D4DF7D" w14:textId="5607458C" w:rsidR="003D5209" w:rsidRPr="00E70702" w:rsidRDefault="00111106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  <w:vAlign w:val="center"/>
          </w:tcPr>
          <w:p w14:paraId="088E7C4E" w14:textId="64CF8192" w:rsidR="003D5209" w:rsidRPr="00E70702" w:rsidRDefault="00111106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E70702" w:rsidRPr="00E70702" w14:paraId="0FBE56ED" w14:textId="77777777" w:rsidTr="000276F6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3D5209" w:rsidRPr="00E7070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6775939" w14:textId="6DF72F69" w:rsidR="003D5209" w:rsidRPr="00E70702" w:rsidRDefault="00023AE1" w:rsidP="00023AE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15</w:t>
            </w:r>
            <w:r w:rsidR="00C84B5C" w:rsidRPr="00E70702">
              <w:rPr>
                <w:rFonts w:ascii="Arial" w:hAnsi="Arial" w:cs="Arial"/>
                <w:color w:val="404040" w:themeColor="text1" w:themeTint="BF"/>
              </w:rPr>
              <w:t xml:space="preserve"> días </w:t>
            </w:r>
          </w:p>
        </w:tc>
        <w:tc>
          <w:tcPr>
            <w:tcW w:w="1843" w:type="dxa"/>
            <w:vAlign w:val="center"/>
          </w:tcPr>
          <w:p w14:paraId="7BA68E62" w14:textId="3906E817" w:rsidR="003D5209" w:rsidRPr="00E70702" w:rsidRDefault="00A829C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días</w:t>
            </w:r>
            <w:r w:rsidR="00C84B5C" w:rsidRPr="00E70702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126" w:type="dxa"/>
            <w:vAlign w:val="center"/>
          </w:tcPr>
          <w:p w14:paraId="3FB14C06" w14:textId="4FE59766" w:rsidR="003D5209" w:rsidRPr="00E70702" w:rsidRDefault="00023AE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1</w:t>
            </w:r>
            <w:r w:rsidR="00A829CD">
              <w:rPr>
                <w:rFonts w:ascii="Arial" w:hAnsi="Arial" w:cs="Arial"/>
                <w:color w:val="404040" w:themeColor="text1" w:themeTint="BF"/>
              </w:rPr>
              <w:t xml:space="preserve">3 </w:t>
            </w:r>
            <w:r w:rsidR="00A655D7" w:rsidRPr="00E70702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E70702" w:rsidRPr="00E70702" w14:paraId="51670BFF" w14:textId="77777777" w:rsidTr="000276F6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E70702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70702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09799344" w:rsidR="003D5209" w:rsidRPr="00E70702" w:rsidRDefault="005C6AC9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10A2A1EA" w14:textId="3668FEB2" w:rsidR="003D5209" w:rsidRPr="00E70702" w:rsidRDefault="005C6AC9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4A2A3CB0" w14:textId="708186DD" w:rsidR="003D5209" w:rsidRPr="00E70702" w:rsidRDefault="00A655D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70702" w:rsidRPr="00E70702" w14:paraId="4F642378" w14:textId="77777777" w:rsidTr="000276F6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E70702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E70702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E70702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E70702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  <w:vAlign w:val="center"/>
          </w:tcPr>
          <w:p w14:paraId="4249560C" w14:textId="307B52CE" w:rsidR="003D5209" w:rsidRPr="00E70702" w:rsidRDefault="0007498D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Q.1</w:t>
            </w:r>
            <w:r w:rsidR="007C7DF4" w:rsidRPr="00E70702">
              <w:rPr>
                <w:rFonts w:ascii="Arial" w:hAnsi="Arial" w:cs="Arial"/>
                <w:color w:val="404040" w:themeColor="text1" w:themeTint="BF"/>
              </w:rPr>
              <w:t>00</w:t>
            </w:r>
            <w:r w:rsidR="0058020C" w:rsidRPr="00E70702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1843" w:type="dxa"/>
            <w:vAlign w:val="center"/>
          </w:tcPr>
          <w:p w14:paraId="1276D152" w14:textId="7FAB1396" w:rsidR="003D5209" w:rsidRPr="00E70702" w:rsidRDefault="009C07EC" w:rsidP="00945A5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1064">
              <w:rPr>
                <w:rFonts w:ascii="Arial" w:hAnsi="Arial" w:cs="Arial"/>
                <w:color w:val="404040" w:themeColor="text1" w:themeTint="BF"/>
                <w:lang w:eastAsia="es-GT"/>
              </w:rPr>
              <w:t>Q. 100.00    Según tarifario vigente</w:t>
            </w:r>
          </w:p>
        </w:tc>
        <w:tc>
          <w:tcPr>
            <w:tcW w:w="2126" w:type="dxa"/>
            <w:vAlign w:val="center"/>
          </w:tcPr>
          <w:p w14:paraId="7348EAC9" w14:textId="6B652F1D" w:rsidR="003D5209" w:rsidRPr="00E70702" w:rsidRDefault="00A655D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Q</w:t>
            </w:r>
            <w:r w:rsidR="0007498D" w:rsidRPr="00E70702">
              <w:rPr>
                <w:rFonts w:ascii="Arial" w:hAnsi="Arial" w:cs="Arial"/>
                <w:color w:val="404040" w:themeColor="text1" w:themeTint="BF"/>
              </w:rPr>
              <w:t>.</w:t>
            </w:r>
            <w:r w:rsidRPr="00E70702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</w:tr>
      <w:tr w:rsidR="00E70702" w:rsidRPr="00E70702" w14:paraId="75CF417C" w14:textId="77777777" w:rsidTr="000276F6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E7070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54179832" w:rsidR="003D5209" w:rsidRPr="00E70702" w:rsidRDefault="007C7DF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  <w:vAlign w:val="center"/>
          </w:tcPr>
          <w:p w14:paraId="7C4939AF" w14:textId="2B56E5F4" w:rsidR="003D5209" w:rsidRPr="00E70702" w:rsidRDefault="00B570F0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2036EA82" w14:textId="35EE1233" w:rsidR="003D5209" w:rsidRPr="00E70702" w:rsidRDefault="00B570F0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E70702" w:rsidRPr="00E70702" w14:paraId="445B672B" w14:textId="77777777" w:rsidTr="000276F6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E7070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511F7DF2" w:rsidR="003D5209" w:rsidRPr="00E70702" w:rsidRDefault="007C7DF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  <w:vAlign w:val="center"/>
          </w:tcPr>
          <w:p w14:paraId="786DBC46" w14:textId="0A31233D" w:rsidR="003D5209" w:rsidRPr="00E70702" w:rsidRDefault="00B570F0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24DCC417" w14:textId="093D08D2" w:rsidR="003D5209" w:rsidRPr="00E70702" w:rsidRDefault="00B570F0" w:rsidP="0069575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3D5209" w:rsidRPr="00E70702" w14:paraId="387EDCC2" w14:textId="77777777" w:rsidTr="000276F6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E7070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CBA562C" w:rsidR="003D5209" w:rsidRPr="00E70702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5BC328DA" w14:textId="53889C7E" w:rsidR="003D5209" w:rsidRPr="00E70702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690323BC" w14:textId="3AE864B1" w:rsidR="003D5209" w:rsidRPr="00E70702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7070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5E7C2CF" w14:textId="410D944E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0FF5631" w14:textId="422574AD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1F9E5D1" w14:textId="6817F3DB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9F30966" w14:textId="0BE4B5CA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01ECE03" w14:textId="2F7F0371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6B3DD91" w14:textId="414904C5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948BF67" w14:textId="37E2F67E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9171F16" w14:textId="48CD4278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57BCCD0" w14:textId="64B509D2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0469F26" w14:textId="4AB87CF1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29E0A83" w14:textId="2AA72FD1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AE23B64" w14:textId="04C65C2E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8CAF700" w14:textId="4C82ACDA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C2DF8F1" w14:textId="261B72E1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612EA33" w14:textId="16EB1674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3C910EB" w14:textId="2CECC663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2839B69" w14:textId="55483A22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EEB1A12" w14:textId="3D3A60EA" w:rsidR="00935B9C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3A4D471" w14:textId="4CC22408" w:rsidR="00935B9C" w:rsidRDefault="00A465D2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1B91E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.2pt;height:561.6pt;z-index:251659264;mso-position-horizontal:center;mso-position-horizontal-relative:text;mso-position-vertical:absolute;mso-position-vertical-relative:text" wrapcoords="661 346 661 21340 20902 21340 20939 346 661 346">
            <v:imagedata r:id="rId7" o:title=""/>
            <w10:wrap type="tight"/>
          </v:shape>
          <o:OLEObject Type="Embed" ProgID="Visio.Drawing.15" ShapeID="_x0000_s1026" DrawAspect="Content" ObjectID="_1742979491" r:id="rId8"/>
        </w:object>
      </w:r>
    </w:p>
    <w:p w14:paraId="749749D4" w14:textId="77777777" w:rsidR="00935B9C" w:rsidRPr="00E70702" w:rsidRDefault="00935B9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935B9C" w:rsidRPr="00E70702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13E863" w14:textId="77777777" w:rsidR="00A465D2" w:rsidRDefault="00A465D2" w:rsidP="00F00C9B">
      <w:pPr>
        <w:spacing w:after="0" w:line="240" w:lineRule="auto"/>
      </w:pPr>
      <w:r>
        <w:separator/>
      </w:r>
    </w:p>
  </w:endnote>
  <w:endnote w:type="continuationSeparator" w:id="0">
    <w:p w14:paraId="0108F58C" w14:textId="77777777" w:rsidR="00A465D2" w:rsidRDefault="00A465D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altName w:val="Calibri"/>
    <w:charset w:val="00"/>
    <w:family w:val="auto"/>
    <w:pitch w:val="default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95C9DB" w14:textId="77777777" w:rsidR="00A465D2" w:rsidRDefault="00A465D2" w:rsidP="00F00C9B">
      <w:pPr>
        <w:spacing w:after="0" w:line="240" w:lineRule="auto"/>
      </w:pPr>
      <w:r>
        <w:separator/>
      </w:r>
    </w:p>
  </w:footnote>
  <w:footnote w:type="continuationSeparator" w:id="0">
    <w:p w14:paraId="7139388C" w14:textId="77777777" w:rsidR="00A465D2" w:rsidRDefault="00A465D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908A2ED" w14:textId="69414B89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A1D4F" w:rsidRPr="006A1D4F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A1097">
          <w:rPr>
            <w:b/>
          </w:rPr>
          <w:t>3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3D4D15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465551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D752AC4"/>
    <w:multiLevelType w:val="hybridMultilevel"/>
    <w:tmpl w:val="E3E8D31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DB353A"/>
    <w:multiLevelType w:val="hybridMultilevel"/>
    <w:tmpl w:val="3AD67C4A"/>
    <w:lvl w:ilvl="0" w:tplc="C618FFE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3" w15:restartNumberingAfterBreak="0">
    <w:nsid w:val="31DB4DEA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1B3F09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5" w15:restartNumberingAfterBreak="0">
    <w:nsid w:val="379330AF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2105C3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5B0126"/>
    <w:multiLevelType w:val="hybridMultilevel"/>
    <w:tmpl w:val="069CD89A"/>
    <w:lvl w:ilvl="0" w:tplc="847E3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B837E0"/>
    <w:multiLevelType w:val="hybridMultilevel"/>
    <w:tmpl w:val="90905A1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2D6D88"/>
    <w:multiLevelType w:val="hybridMultilevel"/>
    <w:tmpl w:val="2250D3C6"/>
    <w:lvl w:ilvl="0" w:tplc="81FE5C2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E104C3"/>
    <w:multiLevelType w:val="hybridMultilevel"/>
    <w:tmpl w:val="A2A665F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6285597C"/>
    <w:multiLevelType w:val="hybridMultilevel"/>
    <w:tmpl w:val="7E5E639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E91374"/>
    <w:multiLevelType w:val="hybridMultilevel"/>
    <w:tmpl w:val="1772B0D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1077955"/>
    <w:multiLevelType w:val="hybridMultilevel"/>
    <w:tmpl w:val="EA2AE0B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6295CDA"/>
    <w:multiLevelType w:val="hybridMultilevel"/>
    <w:tmpl w:val="C004F604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8173F2"/>
    <w:multiLevelType w:val="hybridMultilevel"/>
    <w:tmpl w:val="1550DD02"/>
    <w:lvl w:ilvl="0" w:tplc="97F88538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B262BC"/>
    <w:multiLevelType w:val="multilevel"/>
    <w:tmpl w:val="29C84EEE"/>
    <w:lvl w:ilvl="0">
      <w:start w:val="1"/>
      <w:numFmt w:val="decimal"/>
      <w:lvlText w:val="%1."/>
      <w:lvlJc w:val="left"/>
      <w:pPr>
        <w:ind w:left="-360" w:hanging="360"/>
      </w:pPr>
    </w:lvl>
    <w:lvl w:ilvl="1">
      <w:start w:val="1"/>
      <w:numFmt w:val="bullet"/>
      <w:lvlText w:val="o"/>
      <w:lvlJc w:val="left"/>
      <w:pPr>
        <w:ind w:left="3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</w:abstractNum>
  <w:abstractNum w:abstractNumId="36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FC7338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2"/>
  </w:num>
  <w:num w:numId="3">
    <w:abstractNumId w:val="17"/>
  </w:num>
  <w:num w:numId="4">
    <w:abstractNumId w:val="12"/>
  </w:num>
  <w:num w:numId="5">
    <w:abstractNumId w:val="29"/>
  </w:num>
  <w:num w:numId="6">
    <w:abstractNumId w:val="36"/>
  </w:num>
  <w:num w:numId="7">
    <w:abstractNumId w:val="33"/>
  </w:num>
  <w:num w:numId="8">
    <w:abstractNumId w:val="6"/>
  </w:num>
  <w:num w:numId="9">
    <w:abstractNumId w:val="25"/>
  </w:num>
  <w:num w:numId="10">
    <w:abstractNumId w:val="4"/>
  </w:num>
  <w:num w:numId="11">
    <w:abstractNumId w:val="32"/>
  </w:num>
  <w:num w:numId="12">
    <w:abstractNumId w:val="23"/>
  </w:num>
  <w:num w:numId="13">
    <w:abstractNumId w:val="30"/>
  </w:num>
  <w:num w:numId="14">
    <w:abstractNumId w:val="37"/>
  </w:num>
  <w:num w:numId="15">
    <w:abstractNumId w:val="3"/>
  </w:num>
  <w:num w:numId="16">
    <w:abstractNumId w:val="1"/>
  </w:num>
  <w:num w:numId="17">
    <w:abstractNumId w:val="16"/>
  </w:num>
  <w:num w:numId="18">
    <w:abstractNumId w:val="26"/>
  </w:num>
  <w:num w:numId="19">
    <w:abstractNumId w:val="0"/>
  </w:num>
  <w:num w:numId="20">
    <w:abstractNumId w:val="11"/>
  </w:num>
  <w:num w:numId="21">
    <w:abstractNumId w:val="19"/>
  </w:num>
  <w:num w:numId="22">
    <w:abstractNumId w:val="34"/>
  </w:num>
  <w:num w:numId="23">
    <w:abstractNumId w:val="14"/>
  </w:num>
  <w:num w:numId="24">
    <w:abstractNumId w:val="9"/>
  </w:num>
  <w:num w:numId="25">
    <w:abstractNumId w:val="38"/>
  </w:num>
  <w:num w:numId="26">
    <w:abstractNumId w:val="10"/>
  </w:num>
  <w:num w:numId="27">
    <w:abstractNumId w:val="35"/>
  </w:num>
  <w:num w:numId="28">
    <w:abstractNumId w:val="15"/>
  </w:num>
  <w:num w:numId="29">
    <w:abstractNumId w:val="20"/>
  </w:num>
  <w:num w:numId="30">
    <w:abstractNumId w:val="31"/>
  </w:num>
  <w:num w:numId="31">
    <w:abstractNumId w:val="22"/>
  </w:num>
  <w:num w:numId="32">
    <w:abstractNumId w:val="28"/>
  </w:num>
  <w:num w:numId="33">
    <w:abstractNumId w:val="27"/>
  </w:num>
  <w:num w:numId="34">
    <w:abstractNumId w:val="21"/>
  </w:num>
  <w:num w:numId="35">
    <w:abstractNumId w:val="24"/>
  </w:num>
  <w:num w:numId="36">
    <w:abstractNumId w:val="7"/>
  </w:num>
  <w:num w:numId="37">
    <w:abstractNumId w:val="5"/>
  </w:num>
  <w:num w:numId="38">
    <w:abstractNumId w:val="18"/>
  </w:num>
  <w:num w:numId="3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1542"/>
    <w:rsid w:val="00023AE1"/>
    <w:rsid w:val="00024A7A"/>
    <w:rsid w:val="000276F6"/>
    <w:rsid w:val="00033AAA"/>
    <w:rsid w:val="00043AF3"/>
    <w:rsid w:val="00054565"/>
    <w:rsid w:val="00060A86"/>
    <w:rsid w:val="0007498D"/>
    <w:rsid w:val="00076B61"/>
    <w:rsid w:val="00081256"/>
    <w:rsid w:val="00084D9F"/>
    <w:rsid w:val="00094339"/>
    <w:rsid w:val="000A6DCB"/>
    <w:rsid w:val="000A6FB7"/>
    <w:rsid w:val="000C419E"/>
    <w:rsid w:val="000D13D8"/>
    <w:rsid w:val="000D2506"/>
    <w:rsid w:val="000F69BE"/>
    <w:rsid w:val="00105400"/>
    <w:rsid w:val="001056A6"/>
    <w:rsid w:val="001109B9"/>
    <w:rsid w:val="00111106"/>
    <w:rsid w:val="00115202"/>
    <w:rsid w:val="0011552B"/>
    <w:rsid w:val="001163B6"/>
    <w:rsid w:val="0012771D"/>
    <w:rsid w:val="00136613"/>
    <w:rsid w:val="001752CC"/>
    <w:rsid w:val="00177666"/>
    <w:rsid w:val="001A30B7"/>
    <w:rsid w:val="001B7F45"/>
    <w:rsid w:val="001C766F"/>
    <w:rsid w:val="00205DE0"/>
    <w:rsid w:val="00214BA8"/>
    <w:rsid w:val="00216DC4"/>
    <w:rsid w:val="002474BC"/>
    <w:rsid w:val="002514B3"/>
    <w:rsid w:val="00284CB6"/>
    <w:rsid w:val="002A376A"/>
    <w:rsid w:val="002A3F42"/>
    <w:rsid w:val="002C26AD"/>
    <w:rsid w:val="002C765B"/>
    <w:rsid w:val="002D4CC5"/>
    <w:rsid w:val="002E0D7D"/>
    <w:rsid w:val="00313D15"/>
    <w:rsid w:val="00313D73"/>
    <w:rsid w:val="00324412"/>
    <w:rsid w:val="00377616"/>
    <w:rsid w:val="003924E6"/>
    <w:rsid w:val="00395F91"/>
    <w:rsid w:val="00397CBD"/>
    <w:rsid w:val="003A0BB2"/>
    <w:rsid w:val="003A3867"/>
    <w:rsid w:val="003A4E1D"/>
    <w:rsid w:val="003A4F37"/>
    <w:rsid w:val="003D5209"/>
    <w:rsid w:val="003E4020"/>
    <w:rsid w:val="003E4DD1"/>
    <w:rsid w:val="003F29A5"/>
    <w:rsid w:val="00406A7D"/>
    <w:rsid w:val="00412C47"/>
    <w:rsid w:val="00417E27"/>
    <w:rsid w:val="00421600"/>
    <w:rsid w:val="00426EC6"/>
    <w:rsid w:val="00427E70"/>
    <w:rsid w:val="00440BF0"/>
    <w:rsid w:val="00454280"/>
    <w:rsid w:val="00467561"/>
    <w:rsid w:val="004955E3"/>
    <w:rsid w:val="004A1DA9"/>
    <w:rsid w:val="004A5549"/>
    <w:rsid w:val="004B73AD"/>
    <w:rsid w:val="004D2592"/>
    <w:rsid w:val="004D51DC"/>
    <w:rsid w:val="004E0635"/>
    <w:rsid w:val="004E0D19"/>
    <w:rsid w:val="004E29F8"/>
    <w:rsid w:val="00515634"/>
    <w:rsid w:val="00534A63"/>
    <w:rsid w:val="00537241"/>
    <w:rsid w:val="005403E4"/>
    <w:rsid w:val="0054267C"/>
    <w:rsid w:val="00552A97"/>
    <w:rsid w:val="005605FA"/>
    <w:rsid w:val="0058020C"/>
    <w:rsid w:val="005A3C74"/>
    <w:rsid w:val="005A721E"/>
    <w:rsid w:val="005B3FC8"/>
    <w:rsid w:val="005C6AC9"/>
    <w:rsid w:val="005F009F"/>
    <w:rsid w:val="00610572"/>
    <w:rsid w:val="006169AA"/>
    <w:rsid w:val="00675D4A"/>
    <w:rsid w:val="006937A3"/>
    <w:rsid w:val="0069575A"/>
    <w:rsid w:val="006A1D4F"/>
    <w:rsid w:val="006B47E1"/>
    <w:rsid w:val="006D2775"/>
    <w:rsid w:val="006E3503"/>
    <w:rsid w:val="007225A8"/>
    <w:rsid w:val="00752071"/>
    <w:rsid w:val="007631B7"/>
    <w:rsid w:val="00775E5D"/>
    <w:rsid w:val="007828F6"/>
    <w:rsid w:val="007939C9"/>
    <w:rsid w:val="007C159A"/>
    <w:rsid w:val="007C7DF4"/>
    <w:rsid w:val="007F119F"/>
    <w:rsid w:val="007F2D55"/>
    <w:rsid w:val="008133FF"/>
    <w:rsid w:val="00816A1D"/>
    <w:rsid w:val="008210AC"/>
    <w:rsid w:val="00823358"/>
    <w:rsid w:val="0086097F"/>
    <w:rsid w:val="008807AD"/>
    <w:rsid w:val="0088671B"/>
    <w:rsid w:val="00887B96"/>
    <w:rsid w:val="00892B08"/>
    <w:rsid w:val="008A4281"/>
    <w:rsid w:val="008C3C67"/>
    <w:rsid w:val="008E2F03"/>
    <w:rsid w:val="008E6AE1"/>
    <w:rsid w:val="008E755A"/>
    <w:rsid w:val="00904489"/>
    <w:rsid w:val="00917B2B"/>
    <w:rsid w:val="00920A84"/>
    <w:rsid w:val="00922481"/>
    <w:rsid w:val="00926CF9"/>
    <w:rsid w:val="009345E9"/>
    <w:rsid w:val="0093460B"/>
    <w:rsid w:val="00935B9C"/>
    <w:rsid w:val="00937228"/>
    <w:rsid w:val="00944698"/>
    <w:rsid w:val="00945A54"/>
    <w:rsid w:val="0096078C"/>
    <w:rsid w:val="0096389B"/>
    <w:rsid w:val="009638FD"/>
    <w:rsid w:val="00967097"/>
    <w:rsid w:val="00983FD7"/>
    <w:rsid w:val="00992FA5"/>
    <w:rsid w:val="009C07EC"/>
    <w:rsid w:val="009C0948"/>
    <w:rsid w:val="009C1CF1"/>
    <w:rsid w:val="009D65DD"/>
    <w:rsid w:val="009E5A00"/>
    <w:rsid w:val="009F408A"/>
    <w:rsid w:val="00A02BEF"/>
    <w:rsid w:val="00A03097"/>
    <w:rsid w:val="00A145FA"/>
    <w:rsid w:val="00A15ABC"/>
    <w:rsid w:val="00A428C1"/>
    <w:rsid w:val="00A465D2"/>
    <w:rsid w:val="00A655D7"/>
    <w:rsid w:val="00A77FA7"/>
    <w:rsid w:val="00A829CD"/>
    <w:rsid w:val="00A95695"/>
    <w:rsid w:val="00AA0F3C"/>
    <w:rsid w:val="00AB2A67"/>
    <w:rsid w:val="00AC5FCA"/>
    <w:rsid w:val="00AF415F"/>
    <w:rsid w:val="00AF6AA2"/>
    <w:rsid w:val="00B24866"/>
    <w:rsid w:val="00B36177"/>
    <w:rsid w:val="00B463EC"/>
    <w:rsid w:val="00B47D90"/>
    <w:rsid w:val="00B536A5"/>
    <w:rsid w:val="00B570F0"/>
    <w:rsid w:val="00B77668"/>
    <w:rsid w:val="00B8491A"/>
    <w:rsid w:val="00B90E65"/>
    <w:rsid w:val="00B92D92"/>
    <w:rsid w:val="00BA01C6"/>
    <w:rsid w:val="00BA187A"/>
    <w:rsid w:val="00BB16B5"/>
    <w:rsid w:val="00BD1B93"/>
    <w:rsid w:val="00BE5401"/>
    <w:rsid w:val="00BF1551"/>
    <w:rsid w:val="00BF216B"/>
    <w:rsid w:val="00BF4186"/>
    <w:rsid w:val="00C469A9"/>
    <w:rsid w:val="00C67FD7"/>
    <w:rsid w:val="00C70AE0"/>
    <w:rsid w:val="00C84B5C"/>
    <w:rsid w:val="00CB5747"/>
    <w:rsid w:val="00CC23C5"/>
    <w:rsid w:val="00CD5212"/>
    <w:rsid w:val="00CF311F"/>
    <w:rsid w:val="00CF5109"/>
    <w:rsid w:val="00D05925"/>
    <w:rsid w:val="00D0781A"/>
    <w:rsid w:val="00D16BDA"/>
    <w:rsid w:val="00D40EC4"/>
    <w:rsid w:val="00D63C45"/>
    <w:rsid w:val="00D7216D"/>
    <w:rsid w:val="00D8706E"/>
    <w:rsid w:val="00DB0895"/>
    <w:rsid w:val="00DC1010"/>
    <w:rsid w:val="00DC3980"/>
    <w:rsid w:val="00DD26AF"/>
    <w:rsid w:val="00DF017E"/>
    <w:rsid w:val="00E3225D"/>
    <w:rsid w:val="00E34445"/>
    <w:rsid w:val="00E3797C"/>
    <w:rsid w:val="00E475F3"/>
    <w:rsid w:val="00E51506"/>
    <w:rsid w:val="00E56130"/>
    <w:rsid w:val="00E70702"/>
    <w:rsid w:val="00E97951"/>
    <w:rsid w:val="00EA1097"/>
    <w:rsid w:val="00EC2657"/>
    <w:rsid w:val="00EC3C17"/>
    <w:rsid w:val="00EC46A2"/>
    <w:rsid w:val="00EE702D"/>
    <w:rsid w:val="00F00C9B"/>
    <w:rsid w:val="00F102DF"/>
    <w:rsid w:val="00F20EB6"/>
    <w:rsid w:val="00F33F89"/>
    <w:rsid w:val="00F419F7"/>
    <w:rsid w:val="00F776F6"/>
    <w:rsid w:val="00F84A85"/>
    <w:rsid w:val="00F9378B"/>
    <w:rsid w:val="00FC6ABA"/>
    <w:rsid w:val="00FC7A3E"/>
    <w:rsid w:val="00FE042A"/>
    <w:rsid w:val="00FE74D8"/>
    <w:rsid w:val="00FF4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6D2775"/>
    <w:pPr>
      <w:spacing w:after="0" w:line="240" w:lineRule="auto"/>
    </w:pPr>
  </w:style>
  <w:style w:type="paragraph" w:styleId="Sangradetextonormal">
    <w:name w:val="Body Text Indent"/>
    <w:basedOn w:val="Normal"/>
    <w:link w:val="SangradetextonormalCar"/>
    <w:rsid w:val="00E70702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E70702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482</Words>
  <Characters>2653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4</cp:revision>
  <cp:lastPrinted>2022-01-07T17:12:00Z</cp:lastPrinted>
  <dcterms:created xsi:type="dcterms:W3CDTF">2023-04-13T15:48:00Z</dcterms:created>
  <dcterms:modified xsi:type="dcterms:W3CDTF">2023-04-14T18:12:00Z</dcterms:modified>
</cp:coreProperties>
</file>